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914BD" w:rsidRDefault="008D73A5" w:rsidP="008D73A5">
      <w:pPr>
        <w:pStyle w:val="1"/>
      </w:pPr>
      <w:r>
        <w:t>Инструкция по работе с инцидентами</w:t>
      </w:r>
      <w:r w:rsidR="004A5515">
        <w:t xml:space="preserve"> </w:t>
      </w:r>
      <w:r w:rsidR="00CD3754">
        <w:rPr>
          <w:lang w:val="en-US"/>
        </w:rPr>
        <w:t>Carabi</w:t>
      </w:r>
      <w:r>
        <w:t>.</w:t>
      </w:r>
    </w:p>
    <w:p w:rsidR="008D73A5" w:rsidRDefault="008D73A5" w:rsidP="008D73A5">
      <w:pPr>
        <w:pStyle w:val="a3"/>
      </w:pPr>
      <w:r>
        <w:t>Для кого этот документ</w:t>
      </w:r>
    </w:p>
    <w:p w:rsidR="001A3CC9" w:rsidRPr="000E40CB" w:rsidRDefault="000E40CB" w:rsidP="001A3CC9">
      <w:pPr>
        <w:rPr>
          <w:lang w:val="en-US"/>
        </w:rPr>
      </w:pPr>
      <w:r>
        <w:t xml:space="preserve">Для пользователей информационной системы </w:t>
      </w:r>
      <w:r>
        <w:rPr>
          <w:lang w:val="en-US"/>
        </w:rPr>
        <w:t>Carabi</w:t>
      </w:r>
      <w:bookmarkStart w:id="0" w:name="_GoBack"/>
      <w:bookmarkEnd w:id="0"/>
    </w:p>
    <w:p w:rsidR="008D73A5" w:rsidRDefault="00F357D4" w:rsidP="008D73A5">
      <w:pPr>
        <w:pStyle w:val="a3"/>
      </w:pPr>
      <w:r>
        <w:t>Что такое инцидент</w:t>
      </w:r>
    </w:p>
    <w:p w:rsidR="00F357D4" w:rsidRDefault="00F357D4" w:rsidP="00F357D4">
      <w:r>
        <w:t xml:space="preserve">Инцидент – это любое событие в работе информационной системы, не являющееся </w:t>
      </w:r>
      <w:r w:rsidR="003D3583">
        <w:t xml:space="preserve">ее нормальной функцией, и при этом усложняющее, замедляющее или полностью блокирующее  рабочий процесс. </w:t>
      </w:r>
      <w:r w:rsidR="0090591A">
        <w:t xml:space="preserve">То есть, если Вы </w:t>
      </w:r>
      <w:r w:rsidR="00FC2ADD">
        <w:t xml:space="preserve">наблюдаете такое </w:t>
      </w:r>
      <w:r w:rsidR="0090591A">
        <w:t xml:space="preserve"> поведение </w:t>
      </w:r>
      <w:r w:rsidR="00CD3754">
        <w:t>Carabi</w:t>
      </w:r>
      <w:r w:rsidR="009112E5">
        <w:t xml:space="preserve"> или сайта,</w:t>
      </w:r>
      <w:r w:rsidR="00FC2ADD">
        <w:t xml:space="preserve"> которое </w:t>
      </w:r>
      <w:r w:rsidR="0090591A">
        <w:t xml:space="preserve"> мешает </w:t>
      </w:r>
      <w:r w:rsidR="00FC2ADD">
        <w:t>Вам или Вашим коллегам выполнять свою работу и поддерживать стандартный процесс обслуживания клиентов, это завести</w:t>
      </w:r>
      <w:r w:rsidR="000D47C5">
        <w:t xml:space="preserve"> замечание в виде документа И</w:t>
      </w:r>
      <w:r w:rsidR="00FC2ADD">
        <w:t xml:space="preserve">нцидент. </w:t>
      </w:r>
    </w:p>
    <w:p w:rsidR="00FC2ADD" w:rsidRPr="00F357D4" w:rsidRDefault="003D3583" w:rsidP="00F357D4">
      <w:r>
        <w:t>Примеры</w:t>
      </w:r>
      <w:r w:rsidR="00FC2ADD">
        <w:t xml:space="preserve"> инцидентов</w:t>
      </w:r>
      <w:r>
        <w:t xml:space="preserve">: </w:t>
      </w:r>
      <w:r w:rsidR="00124FAC">
        <w:t>отсутствие в отчет</w:t>
      </w:r>
      <w:r w:rsidR="009A2E57">
        <w:t>е нужных данных, проблемы с заполнением обязательных полей в заявке от клиента, невозможно просмотреть н</w:t>
      </w:r>
      <w:r w:rsidR="009112E5">
        <w:t>ужн</w:t>
      </w:r>
      <w:r w:rsidR="009A2E57">
        <w:t xml:space="preserve">ый документ. </w:t>
      </w:r>
    </w:p>
    <w:p w:rsidR="001A3CC9" w:rsidRPr="00F357D4" w:rsidRDefault="001A3CC9" w:rsidP="001A3CC9">
      <w:pPr>
        <w:pStyle w:val="a3"/>
      </w:pPr>
      <w:r>
        <w:t>Рекомендации п</w:t>
      </w:r>
      <w:r w:rsidR="00F357D4">
        <w:t xml:space="preserve">о </w:t>
      </w:r>
      <w:r w:rsidR="002803A8">
        <w:t>созданию заявки об</w:t>
      </w:r>
      <w:r w:rsidR="00F357D4">
        <w:t xml:space="preserve"> инцидент</w:t>
      </w:r>
      <w:r w:rsidR="002803A8">
        <w:t>е</w:t>
      </w:r>
    </w:p>
    <w:p w:rsidR="00247CE6" w:rsidRDefault="00247CE6" w:rsidP="002803A8">
      <w:pPr>
        <w:pStyle w:val="a7"/>
        <w:numPr>
          <w:ilvl w:val="0"/>
          <w:numId w:val="1"/>
        </w:numPr>
      </w:pPr>
      <w:r>
        <w:t>Как создать инцидент</w:t>
      </w:r>
    </w:p>
    <w:p w:rsidR="007E507C" w:rsidRDefault="000D47C5" w:rsidP="00247CE6">
      <w:pPr>
        <w:pStyle w:val="a7"/>
      </w:pPr>
      <w:r>
        <w:t>На панели действий нужно выбрать действие Создать инцидент.</w:t>
      </w:r>
    </w:p>
    <w:p w:rsidR="002803A8" w:rsidRPr="004A5515" w:rsidRDefault="000D47C5" w:rsidP="00DD4479">
      <w:pPr>
        <w:jc w:val="center"/>
      </w:pPr>
      <w:r>
        <w:rPr>
          <w:noProof/>
          <w:lang w:eastAsia="ru-RU"/>
        </w:rPr>
        <w:drawing>
          <wp:inline distT="0" distB="0" distL="0" distR="0">
            <wp:extent cx="5731510" cy="2567119"/>
            <wp:effectExtent l="19050" t="0" r="254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5671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5515" w:rsidRDefault="004A5515" w:rsidP="00F357D4"/>
    <w:p w:rsidR="004A5515" w:rsidRDefault="00247CE6" w:rsidP="00F357D4">
      <w:r>
        <w:t>Также можно создать инцидент в Модуле Поддержка:</w:t>
      </w:r>
    </w:p>
    <w:p w:rsidR="00247CE6" w:rsidRPr="00247CE6" w:rsidRDefault="00D95E3A" w:rsidP="00F357D4">
      <w:r>
        <w:rPr>
          <w:noProof/>
          <w:lang w:eastAsia="ru-RU"/>
        </w:rPr>
        <w:lastRenderedPageBreak/>
        <w:drawing>
          <wp:inline distT="0" distB="0" distL="0" distR="0">
            <wp:extent cx="5731510" cy="3103957"/>
            <wp:effectExtent l="19050" t="0" r="254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1039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4479" w:rsidRDefault="00CD3CED" w:rsidP="00F357D4">
      <w:r>
        <w:t>Также можно в основных документах запустить действие:</w:t>
      </w:r>
    </w:p>
    <w:p w:rsidR="00CD3CED" w:rsidRPr="00CD3CED" w:rsidRDefault="00CD3CED" w:rsidP="00F357D4">
      <w:r>
        <w:rPr>
          <w:noProof/>
          <w:lang w:eastAsia="ru-RU"/>
        </w:rPr>
        <w:drawing>
          <wp:inline distT="0" distB="0" distL="0" distR="0">
            <wp:extent cx="5731510" cy="2894612"/>
            <wp:effectExtent l="1905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946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3CED" w:rsidRPr="00CD3CED" w:rsidRDefault="00CD3CED" w:rsidP="00F357D4">
      <w:r>
        <w:t xml:space="preserve">В данном режиме Инцидент создается </w:t>
      </w:r>
      <w:r w:rsidRPr="00CD3CED">
        <w:t>п</w:t>
      </w:r>
      <w:r>
        <w:t>оверх вашего документа и ссылается на него</w:t>
      </w:r>
      <w:r w:rsidRPr="00CD3CED">
        <w:t xml:space="preserve">. </w:t>
      </w:r>
      <w:r>
        <w:rPr>
          <w:lang w:val="en-US"/>
        </w:rPr>
        <w:t>П</w:t>
      </w:r>
      <w:r>
        <w:t>ри этом и не нужно копировать ID</w:t>
      </w:r>
      <w:r w:rsidRPr="00CD3CED">
        <w:t>:</w:t>
      </w:r>
    </w:p>
    <w:p w:rsidR="00CD3CED" w:rsidRPr="00CD3CED" w:rsidRDefault="00CD3CED" w:rsidP="00F357D4">
      <w:r>
        <w:rPr>
          <w:noProof/>
          <w:lang w:eastAsia="ru-RU"/>
        </w:rPr>
        <w:lastRenderedPageBreak/>
        <w:drawing>
          <wp:inline distT="0" distB="0" distL="0" distR="0">
            <wp:extent cx="5731510" cy="2931624"/>
            <wp:effectExtent l="19050" t="0" r="254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9316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3CED" w:rsidRPr="00CD3CED" w:rsidRDefault="00CD3CED" w:rsidP="00F357D4"/>
    <w:p w:rsidR="00467EFB" w:rsidRDefault="00067A77" w:rsidP="00467EFB">
      <w:pPr>
        <w:pStyle w:val="a7"/>
        <w:numPr>
          <w:ilvl w:val="0"/>
          <w:numId w:val="1"/>
        </w:numPr>
      </w:pPr>
      <w:r>
        <w:t>«</w:t>
      </w:r>
      <w:r w:rsidR="00402AA2">
        <w:t>Категория</w:t>
      </w:r>
      <w:r>
        <w:t>»</w:t>
      </w:r>
      <w:r w:rsidR="000B255F">
        <w:t xml:space="preserve"> определяет область, в которой обнаружилась проблема</w:t>
      </w:r>
      <w:r w:rsidR="00402AA2">
        <w:t xml:space="preserve">. </w:t>
      </w:r>
      <w:r w:rsidR="000B255F">
        <w:t xml:space="preserve"> За каждой областью в </w:t>
      </w:r>
      <w:r w:rsidR="00CD3754">
        <w:t>Carabi</w:t>
      </w:r>
      <w:r w:rsidR="004A5515">
        <w:t xml:space="preserve"> </w:t>
      </w:r>
      <w:r w:rsidR="001314FF">
        <w:t xml:space="preserve">закреплен сотрудник, который будет заниматься разбором инцидента. </w:t>
      </w:r>
    </w:p>
    <w:p w:rsidR="00917786" w:rsidRDefault="00917786" w:rsidP="00467EFB">
      <w:pPr>
        <w:pStyle w:val="a7"/>
      </w:pPr>
      <w:r>
        <w:t xml:space="preserve">Если Ваша проблема не относится ни к одной </w:t>
      </w:r>
      <w:r w:rsidR="00467EFB">
        <w:t xml:space="preserve">из </w:t>
      </w:r>
      <w:r>
        <w:t>категорий</w:t>
      </w:r>
      <w:r w:rsidR="00467EFB">
        <w:t>, имеющихся в списке</w:t>
      </w:r>
      <w:r>
        <w:t xml:space="preserve">, </w:t>
      </w:r>
      <w:r w:rsidR="007A48E7">
        <w:t>значит,</w:t>
      </w:r>
      <w:r>
        <w:t xml:space="preserve"> существующая система не поддерживает ее решение посредством обработки инцидента</w:t>
      </w:r>
      <w:r w:rsidR="007A48E7">
        <w:t>,</w:t>
      </w:r>
      <w:r>
        <w:t xml:space="preserve"> и регистрация заявки никак Вам не поможет</w:t>
      </w:r>
      <w:r w:rsidR="000D47C5">
        <w:t xml:space="preserve"> и вам следует обратиться в службу технической поддержки</w:t>
      </w:r>
      <w:r>
        <w:t>.</w:t>
      </w:r>
    </w:p>
    <w:p w:rsidR="0019243C" w:rsidRDefault="009B252E" w:rsidP="00402AA2">
      <w:pPr>
        <w:pStyle w:val="a7"/>
        <w:numPr>
          <w:ilvl w:val="0"/>
          <w:numId w:val="1"/>
        </w:numPr>
      </w:pPr>
      <w:r>
        <w:t>Описание</w:t>
      </w:r>
      <w:r w:rsidR="000B255F">
        <w:t xml:space="preserve">. </w:t>
      </w:r>
      <w:r w:rsidR="00917786">
        <w:t xml:space="preserve">Как </w:t>
      </w:r>
      <w:r w:rsidR="000B255F">
        <w:t>быстро будет решена описываемая Вами проблема</w:t>
      </w:r>
      <w:r w:rsidR="00917786">
        <w:t>,</w:t>
      </w:r>
      <w:r w:rsidR="000B255F">
        <w:t xml:space="preserve"> во многом зависит от точности и полноты описания. </w:t>
      </w:r>
      <w:r w:rsidR="001314FF">
        <w:t xml:space="preserve">Чтобы </w:t>
      </w:r>
      <w:r w:rsidR="0019243C">
        <w:t>избежать лишних уточнений, старайтесь</w:t>
      </w:r>
      <w:r w:rsidR="00046FAF">
        <w:t xml:space="preserve"> по возможности</w:t>
      </w:r>
      <w:r w:rsidR="0019243C">
        <w:t xml:space="preserve"> в описании инцидента указывать следующую информацию:</w:t>
      </w:r>
    </w:p>
    <w:p w:rsidR="0019243C" w:rsidRDefault="0019243C" w:rsidP="003E1C5C">
      <w:pPr>
        <w:pStyle w:val="a7"/>
        <w:numPr>
          <w:ilvl w:val="0"/>
          <w:numId w:val="3"/>
        </w:numPr>
      </w:pPr>
      <w:r>
        <w:t>Название документа</w:t>
      </w:r>
      <w:r w:rsidR="00467EFB">
        <w:t>, с которым возникли трудности,</w:t>
      </w:r>
      <w:r w:rsidR="00905EB2">
        <w:t xml:space="preserve"> в</w:t>
      </w:r>
      <w:r w:rsidR="00467EFB">
        <w:t xml:space="preserve"> </w:t>
      </w:r>
      <w:r>
        <w:rPr>
          <w:lang w:val="en-US"/>
        </w:rPr>
        <w:t>Carabi</w:t>
      </w:r>
      <w:r w:rsidR="00467EFB">
        <w:t xml:space="preserve"> </w:t>
      </w:r>
      <w:r>
        <w:t>и его системный идентификатор</w:t>
      </w:r>
      <w:r w:rsidR="006976C1">
        <w:t xml:space="preserve">. </w:t>
      </w:r>
    </w:p>
    <w:p w:rsidR="003E1C5C" w:rsidRDefault="003E1C5C" w:rsidP="003E1C5C">
      <w:pPr>
        <w:pStyle w:val="a7"/>
        <w:ind w:left="1440"/>
      </w:pPr>
      <w:r>
        <w:t>Эти данные можно посмотреть здесь:</w:t>
      </w:r>
    </w:p>
    <w:p w:rsidR="003E1C5C" w:rsidRDefault="00B60F28" w:rsidP="00B60F28">
      <w:pPr>
        <w:pStyle w:val="a7"/>
        <w:ind w:left="708"/>
        <w:jc w:val="center"/>
      </w:pPr>
      <w:r>
        <w:rPr>
          <w:noProof/>
          <w:lang w:eastAsia="ru-RU"/>
        </w:rPr>
        <w:drawing>
          <wp:inline distT="0" distB="0" distL="0" distR="0">
            <wp:extent cx="5731510" cy="2619036"/>
            <wp:effectExtent l="19050" t="0" r="254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190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0F28" w:rsidRDefault="00B60F28" w:rsidP="00B60F28">
      <w:pPr>
        <w:pStyle w:val="a7"/>
        <w:ind w:left="708"/>
        <w:jc w:val="center"/>
      </w:pPr>
    </w:p>
    <w:p w:rsidR="003E1C5C" w:rsidRDefault="003E1C5C" w:rsidP="003E1C5C">
      <w:pPr>
        <w:pStyle w:val="a7"/>
        <w:ind w:left="1440"/>
      </w:pPr>
      <w:r>
        <w:lastRenderedPageBreak/>
        <w:t>или, открыв документ, здесь, в верхней части окна:</w:t>
      </w:r>
    </w:p>
    <w:p w:rsidR="003E1C5C" w:rsidRDefault="00B60F28" w:rsidP="00B60F28">
      <w:pPr>
        <w:pStyle w:val="a7"/>
        <w:ind w:left="708"/>
        <w:jc w:val="center"/>
      </w:pPr>
      <w:r>
        <w:rPr>
          <w:noProof/>
          <w:lang w:eastAsia="ru-RU"/>
        </w:rPr>
        <w:drawing>
          <wp:inline distT="0" distB="0" distL="0" distR="0">
            <wp:extent cx="5731510" cy="1316278"/>
            <wp:effectExtent l="19050" t="0" r="2540" b="0"/>
            <wp:docPr id="7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3162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5EB2" w:rsidRDefault="00905EB2" w:rsidP="003E1C5C">
      <w:pPr>
        <w:pStyle w:val="a7"/>
        <w:numPr>
          <w:ilvl w:val="0"/>
          <w:numId w:val="3"/>
        </w:numPr>
      </w:pPr>
      <w:r>
        <w:t xml:space="preserve">Ваши действия в системе, </w:t>
      </w:r>
      <w:r w:rsidR="00755863">
        <w:t>приводящие к воспроизведению</w:t>
      </w:r>
      <w:r w:rsidR="003E1C5C">
        <w:t xml:space="preserve"> </w:t>
      </w:r>
      <w:r w:rsidR="00755863">
        <w:t>ошибки</w:t>
      </w:r>
      <w:r>
        <w:t xml:space="preserve">. Например, смена статуса документа или изменение какого-либо поля. </w:t>
      </w:r>
    </w:p>
    <w:p w:rsidR="00905EB2" w:rsidRDefault="00905EB2" w:rsidP="00046FAF">
      <w:pPr>
        <w:pStyle w:val="a7"/>
        <w:numPr>
          <w:ilvl w:val="0"/>
          <w:numId w:val="3"/>
        </w:numPr>
      </w:pPr>
      <w:r>
        <w:t>Сообщение об ошибках,</w:t>
      </w:r>
      <w:r w:rsidR="00046FAF">
        <w:t xml:space="preserve"> выдаваемое системой</w:t>
      </w:r>
      <w:r w:rsidR="00780E21">
        <w:t xml:space="preserve"> (если такое есть)</w:t>
      </w:r>
      <w:r w:rsidR="00046FAF">
        <w:t>.</w:t>
      </w:r>
    </w:p>
    <w:p w:rsidR="00046FAF" w:rsidRPr="00905EB2" w:rsidRDefault="00046FAF" w:rsidP="00046FAF">
      <w:pPr>
        <w:pStyle w:val="a7"/>
        <w:numPr>
          <w:ilvl w:val="0"/>
          <w:numId w:val="3"/>
        </w:numPr>
      </w:pPr>
      <w:r>
        <w:t>Немного Вашей предыстории по работе с проблемным документом</w:t>
      </w:r>
      <w:r w:rsidR="00780E21">
        <w:t>, отчетом, объектом</w:t>
      </w:r>
      <w:r>
        <w:t xml:space="preserve">. </w:t>
      </w:r>
      <w:r w:rsidR="00066A15">
        <w:t xml:space="preserve"> Например, информацию вида «Я не вижу папку Договоры» лучше сопроводить комментарием «Раньше никогда не видел, теперь понадобилось в связи с расширением обязанностей» или «Всегда видел, сегодня пропала»</w:t>
      </w:r>
      <w:r w:rsidR="00780E21">
        <w:t>.</w:t>
      </w:r>
    </w:p>
    <w:p w:rsidR="00402AA2" w:rsidRDefault="00DF1625" w:rsidP="0047435A">
      <w:pPr>
        <w:pStyle w:val="a7"/>
        <w:numPr>
          <w:ilvl w:val="0"/>
          <w:numId w:val="1"/>
        </w:numPr>
      </w:pPr>
      <w:r>
        <w:t xml:space="preserve">В поле </w:t>
      </w:r>
      <w:r w:rsidR="00CC71D6">
        <w:t>«</w:t>
      </w:r>
      <w:r>
        <w:t>Копия экрана</w:t>
      </w:r>
      <w:r w:rsidR="00CC71D6">
        <w:t>»</w:t>
      </w:r>
      <w:r>
        <w:t xml:space="preserve"> бывает очень полезно добавить файл с картинкой </w:t>
      </w:r>
      <w:r w:rsidR="0047435A">
        <w:t>ошибки, выданной системой или набор картинок с последовательностью действий, которые</w:t>
      </w:r>
      <w:r>
        <w:t xml:space="preserve"> вы </w:t>
      </w:r>
      <w:r w:rsidR="0047435A">
        <w:t>выполняете</w:t>
      </w:r>
      <w:r>
        <w:t>.</w:t>
      </w:r>
      <w:r w:rsidR="0047435A">
        <w:t xml:space="preserve"> В поле «Копия экрана» можно добавить только один файл, для</w:t>
      </w:r>
      <w:r w:rsidR="00467EFB">
        <w:t xml:space="preserve"> </w:t>
      </w:r>
      <w:r w:rsidR="0047435A">
        <w:t>добавления нескольких файлов необходимо воспользоваться кнопкой «Добавить</w:t>
      </w:r>
      <w:r w:rsidR="003E1C5C">
        <w:t xml:space="preserve"> файл</w:t>
      </w:r>
      <w:r w:rsidR="0047435A">
        <w:t>».</w:t>
      </w:r>
    </w:p>
    <w:p w:rsidR="0047435A" w:rsidRDefault="00B60F28" w:rsidP="00061014">
      <w:pPr>
        <w:pStyle w:val="a7"/>
      </w:pPr>
      <w:r>
        <w:rPr>
          <w:noProof/>
          <w:lang w:eastAsia="ru-RU"/>
        </w:rPr>
        <w:drawing>
          <wp:inline distT="0" distB="0" distL="0" distR="0">
            <wp:extent cx="5731510" cy="2857096"/>
            <wp:effectExtent l="19050" t="0" r="254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570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014" w:rsidRDefault="0047435A" w:rsidP="00061014">
      <w:pPr>
        <w:pStyle w:val="a7"/>
      </w:pPr>
      <w:r>
        <w:t xml:space="preserve">Копию Вашего экрана можно сделать, нажав сначала клавишу </w:t>
      </w:r>
      <w:r>
        <w:rPr>
          <w:lang w:val="en-US"/>
        </w:rPr>
        <w:t>PrintScr</w:t>
      </w:r>
      <w:r>
        <w:t xml:space="preserve">, а затем </w:t>
      </w:r>
      <w:r>
        <w:rPr>
          <w:lang w:val="en-US"/>
        </w:rPr>
        <w:t>Ctrl</w:t>
      </w:r>
      <w:r w:rsidRPr="00CC71D6">
        <w:t>+</w:t>
      </w:r>
      <w:r>
        <w:rPr>
          <w:lang w:val="en-US"/>
        </w:rPr>
        <w:t>V</w:t>
      </w:r>
      <w:r w:rsidR="003E1C5C">
        <w:t xml:space="preserve"> </w:t>
      </w:r>
      <w:r>
        <w:t xml:space="preserve">в открытом графическом редакторе </w:t>
      </w:r>
      <w:r>
        <w:rPr>
          <w:lang w:val="en-US"/>
        </w:rPr>
        <w:t>Paint</w:t>
      </w:r>
      <w:r w:rsidR="003E1C5C">
        <w:t>,</w:t>
      </w:r>
      <w:r>
        <w:t xml:space="preserve"> либо в документе </w:t>
      </w:r>
      <w:r>
        <w:rPr>
          <w:lang w:val="en-US"/>
        </w:rPr>
        <w:t>MSWord</w:t>
      </w:r>
      <w:r w:rsidRPr="00CC71D6">
        <w:t>.</w:t>
      </w:r>
    </w:p>
    <w:p w:rsidR="009B252E" w:rsidRDefault="009B252E" w:rsidP="00F357D4">
      <w:pPr>
        <w:pStyle w:val="a7"/>
        <w:numPr>
          <w:ilvl w:val="0"/>
          <w:numId w:val="1"/>
        </w:numPr>
      </w:pPr>
      <w:r>
        <w:t>Важность</w:t>
      </w:r>
      <w:r w:rsidR="008A3B11" w:rsidRPr="008A3B11">
        <w:t xml:space="preserve">. </w:t>
      </w:r>
      <w:r>
        <w:t xml:space="preserve">Заводя инцидент в </w:t>
      </w:r>
      <w:r w:rsidR="00CD3754">
        <w:t>Carabi</w:t>
      </w:r>
      <w:r>
        <w:t xml:space="preserve">, Вы ставите задачу тому, кто будет его разбирать. </w:t>
      </w:r>
      <w:r w:rsidR="00185895">
        <w:t>Важность инцидента определит</w:t>
      </w:r>
      <w:r w:rsidR="000B255F">
        <w:t>,</w:t>
      </w:r>
      <w:r w:rsidR="00185895">
        <w:t xml:space="preserve"> в какие сроки необходимо решить описанную в инциденте проблему</w:t>
      </w:r>
      <w:r w:rsidR="007E507C">
        <w:t xml:space="preserve"> (даты проведения для задачи)</w:t>
      </w:r>
      <w:r w:rsidR="00185895">
        <w:t xml:space="preserve"> и </w:t>
      </w:r>
      <w:r w:rsidR="006D12D4">
        <w:t>порядок ее рассмотрения</w:t>
      </w:r>
      <w:r w:rsidR="00185895">
        <w:t xml:space="preserve">.  </w:t>
      </w:r>
      <w:r w:rsidR="00315620">
        <w:t xml:space="preserve">Рассмотрены будут инциденты любой важности. </w:t>
      </w:r>
      <w:r w:rsidR="00F52B90">
        <w:t xml:space="preserve">Срок же может меняться как в сторону уменьшения, так и в сторону увеличения, в зависимости от сложности обнаруженной проблемы. </w:t>
      </w:r>
      <w:r w:rsidR="007E507C">
        <w:t>Определять важность Вашей задачи предлагается</w:t>
      </w:r>
      <w:r w:rsidR="00315620">
        <w:t xml:space="preserve"> на основе характеристики инцидента</w:t>
      </w:r>
      <w:r w:rsidR="007E507C">
        <w:t xml:space="preserve"> в соответствии со следующей таблицей:</w:t>
      </w:r>
    </w:p>
    <w:p w:rsidR="000B1E44" w:rsidRDefault="000B1E44" w:rsidP="000B1E44">
      <w:pPr>
        <w:ind w:left="360"/>
      </w:pPr>
      <w:r>
        <w:t>Таблица 1. Важность инцидента.</w:t>
      </w:r>
    </w:p>
    <w:tbl>
      <w:tblPr>
        <w:tblStyle w:val="aa"/>
        <w:tblW w:w="3937" w:type="pct"/>
        <w:tblInd w:w="8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20" w:firstRow="1" w:lastRow="0" w:firstColumn="0" w:lastColumn="0" w:noHBand="1" w:noVBand="1"/>
      </w:tblPr>
      <w:tblGrid>
        <w:gridCol w:w="2093"/>
        <w:gridCol w:w="5184"/>
      </w:tblGrid>
      <w:tr w:rsidR="00596E0D" w:rsidTr="00596E0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1438" w:type="pct"/>
          </w:tcPr>
          <w:p w:rsidR="00596E0D" w:rsidRDefault="00596E0D" w:rsidP="00F357D4">
            <w:r>
              <w:lastRenderedPageBreak/>
              <w:t>Важность</w:t>
            </w:r>
          </w:p>
        </w:tc>
        <w:tc>
          <w:tcPr>
            <w:tcW w:w="3562" w:type="pct"/>
          </w:tcPr>
          <w:p w:rsidR="00596E0D" w:rsidRDefault="00596E0D" w:rsidP="006E713C">
            <w:r>
              <w:t>Характеристика</w:t>
            </w:r>
          </w:p>
        </w:tc>
      </w:tr>
      <w:tr w:rsidR="00596E0D" w:rsidTr="00596E0D">
        <w:trPr>
          <w:trHeight w:val="186"/>
        </w:trPr>
        <w:tc>
          <w:tcPr>
            <w:tcW w:w="1438" w:type="pct"/>
          </w:tcPr>
          <w:p w:rsidR="00596E0D" w:rsidRDefault="00596E0D" w:rsidP="00F357D4">
            <w:r>
              <w:t>Критичная</w:t>
            </w:r>
          </w:p>
        </w:tc>
        <w:tc>
          <w:tcPr>
            <w:tcW w:w="3562" w:type="pct"/>
          </w:tcPr>
          <w:p w:rsidR="00596E0D" w:rsidRDefault="00596E0D" w:rsidP="00F87C24">
            <w:r>
              <w:t>Ситуация, полностью останавливающая Вашу работу или мешающая выполнять основную  часть Ваших обязанностей. Например, нет доступа к Заявкам от клиента у менеджера.</w:t>
            </w:r>
          </w:p>
        </w:tc>
      </w:tr>
      <w:tr w:rsidR="00596E0D" w:rsidTr="00596E0D">
        <w:trPr>
          <w:trHeight w:val="186"/>
        </w:trPr>
        <w:tc>
          <w:tcPr>
            <w:tcW w:w="1438" w:type="pct"/>
          </w:tcPr>
          <w:p w:rsidR="00596E0D" w:rsidRDefault="00596E0D" w:rsidP="00F357D4">
            <w:r>
              <w:t>Высокая</w:t>
            </w:r>
          </w:p>
        </w:tc>
        <w:tc>
          <w:tcPr>
            <w:tcW w:w="3562" w:type="pct"/>
          </w:tcPr>
          <w:p w:rsidR="00596E0D" w:rsidRDefault="00596E0D" w:rsidP="00F357D4">
            <w:r>
              <w:t xml:space="preserve">Нетипичное поведение системы не позволяет выполнять одну из основных для сотрудника операций. </w:t>
            </w:r>
          </w:p>
        </w:tc>
      </w:tr>
      <w:tr w:rsidR="00596E0D" w:rsidTr="00596E0D">
        <w:trPr>
          <w:trHeight w:val="186"/>
        </w:trPr>
        <w:tc>
          <w:tcPr>
            <w:tcW w:w="1438" w:type="pct"/>
          </w:tcPr>
          <w:p w:rsidR="00596E0D" w:rsidRDefault="00596E0D" w:rsidP="00F357D4">
            <w:r>
              <w:t>Средняя</w:t>
            </w:r>
          </w:p>
        </w:tc>
        <w:tc>
          <w:tcPr>
            <w:tcW w:w="3562" w:type="pct"/>
          </w:tcPr>
          <w:p w:rsidR="00596E0D" w:rsidRDefault="00596E0D" w:rsidP="005F6098">
            <w:r>
              <w:t xml:space="preserve">Нетипичное поведение системы не позволяет выполнять одну из основных для сотрудника операций, но есть обходной вариант. Обнаруженный сбой влияет на второстепенные или вспомогательные процессы. </w:t>
            </w:r>
          </w:p>
        </w:tc>
      </w:tr>
      <w:tr w:rsidR="00596E0D" w:rsidTr="00596E0D">
        <w:trPr>
          <w:trHeight w:val="186"/>
        </w:trPr>
        <w:tc>
          <w:tcPr>
            <w:tcW w:w="1438" w:type="pct"/>
          </w:tcPr>
          <w:p w:rsidR="00596E0D" w:rsidRDefault="00596E0D" w:rsidP="00F357D4">
            <w:r>
              <w:t>Низкая</w:t>
            </w:r>
          </w:p>
        </w:tc>
        <w:tc>
          <w:tcPr>
            <w:tcW w:w="3562" w:type="pct"/>
          </w:tcPr>
          <w:p w:rsidR="00596E0D" w:rsidRDefault="00596E0D" w:rsidP="00F357D4">
            <w:r>
              <w:t xml:space="preserve">Незначительные неудобства в работе, отсутствие возможности осуществить редкую или низко приоритетную операцию. </w:t>
            </w:r>
          </w:p>
        </w:tc>
      </w:tr>
      <w:tr w:rsidR="00596E0D" w:rsidTr="00596E0D">
        <w:trPr>
          <w:trHeight w:val="75"/>
        </w:trPr>
        <w:tc>
          <w:tcPr>
            <w:tcW w:w="1438" w:type="pct"/>
          </w:tcPr>
          <w:p w:rsidR="00596E0D" w:rsidRDefault="00596E0D" w:rsidP="00F357D4">
            <w:r>
              <w:t>Пожелание</w:t>
            </w:r>
          </w:p>
        </w:tc>
        <w:tc>
          <w:tcPr>
            <w:tcW w:w="3562" w:type="pct"/>
          </w:tcPr>
          <w:p w:rsidR="00596E0D" w:rsidRDefault="00596E0D" w:rsidP="00CD3754">
            <w:r>
              <w:t xml:space="preserve">Особый тип инцидента, который, по сути, не является описанием сбоя или проблемы в работе. </w:t>
            </w:r>
            <w:r w:rsidRPr="00146942">
              <w:t>Предназначен</w:t>
            </w:r>
            <w:r>
              <w:t xml:space="preserve"> для </w:t>
            </w:r>
            <w:r w:rsidR="00CD3754">
              <w:t xml:space="preserve">выражения </w:t>
            </w:r>
            <w:r>
              <w:t xml:space="preserve">пожеланий и предложений по улучшению процессов реализуемых </w:t>
            </w:r>
            <w:r w:rsidR="00CD3754">
              <w:t>Carabi</w:t>
            </w:r>
            <w:r>
              <w:t>.</w:t>
            </w:r>
          </w:p>
        </w:tc>
      </w:tr>
    </w:tbl>
    <w:p w:rsidR="00061014" w:rsidRDefault="00AC1100" w:rsidP="00AC1100">
      <w:pPr>
        <w:pStyle w:val="a7"/>
        <w:numPr>
          <w:ilvl w:val="0"/>
          <w:numId w:val="1"/>
        </w:numPr>
      </w:pPr>
      <w:r>
        <w:t>После заполнения всех обязательных полей Инцидент нужно сохранить и перевести в статус «Инициировано»</w:t>
      </w:r>
      <w:r w:rsidR="00493339">
        <w:t xml:space="preserve">. </w:t>
      </w:r>
      <w:r w:rsidR="009A2640">
        <w:t>Только после этого заявка будет зарегистрирована в системе, как требующая разбора.</w:t>
      </w:r>
    </w:p>
    <w:p w:rsidR="001A3CC9" w:rsidRPr="007219DE" w:rsidRDefault="00755863" w:rsidP="00146942">
      <w:pPr>
        <w:tabs>
          <w:tab w:val="left" w:pos="2880"/>
        </w:tabs>
        <w:rPr>
          <w:rFonts w:ascii="Cambria" w:hAnsi="Cambria"/>
          <w:i/>
          <w:color w:val="548DD4" w:themeColor="text2" w:themeTint="99"/>
          <w:sz w:val="30"/>
          <w:szCs w:val="30"/>
        </w:rPr>
      </w:pPr>
      <w:r>
        <w:tab/>
      </w:r>
      <w:r w:rsidR="001A3CC9" w:rsidRPr="007219DE">
        <w:rPr>
          <w:rFonts w:ascii="Cambria" w:hAnsi="Cambria"/>
          <w:i/>
          <w:color w:val="548DD4" w:themeColor="text2" w:themeTint="99"/>
          <w:sz w:val="30"/>
          <w:szCs w:val="30"/>
        </w:rPr>
        <w:t>Как живет заявка об инциденте</w:t>
      </w:r>
    </w:p>
    <w:p w:rsidR="00465217" w:rsidRPr="00F15AC5" w:rsidRDefault="00465217" w:rsidP="00465217">
      <w:pPr>
        <w:ind w:left="360"/>
        <w:rPr>
          <w:lang w:val="en-US"/>
        </w:rPr>
      </w:pPr>
      <w:r>
        <w:t>Таблица 2. Описание статусов Инцидента.</w:t>
      </w:r>
    </w:p>
    <w:tbl>
      <w:tblPr>
        <w:tblStyle w:val="aa"/>
        <w:tblW w:w="533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20" w:firstRow="1" w:lastRow="0" w:firstColumn="0" w:lastColumn="0" w:noHBand="1" w:noVBand="1"/>
      </w:tblPr>
      <w:tblGrid>
        <w:gridCol w:w="2837"/>
        <w:gridCol w:w="7026"/>
      </w:tblGrid>
      <w:tr w:rsidR="00EA627F" w:rsidTr="00F914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1"/>
        </w:trPr>
        <w:tc>
          <w:tcPr>
            <w:tcW w:w="1438" w:type="pct"/>
          </w:tcPr>
          <w:p w:rsidR="00EA627F" w:rsidRDefault="00F914BD" w:rsidP="00F914BD">
            <w:r>
              <w:t>Статус</w:t>
            </w:r>
          </w:p>
        </w:tc>
        <w:tc>
          <w:tcPr>
            <w:tcW w:w="3562" w:type="pct"/>
          </w:tcPr>
          <w:p w:rsidR="00EA627F" w:rsidRDefault="00EA627F" w:rsidP="00F914BD"/>
        </w:tc>
      </w:tr>
      <w:tr w:rsidR="004D09C1" w:rsidTr="00F914BD">
        <w:trPr>
          <w:trHeight w:val="191"/>
        </w:trPr>
        <w:tc>
          <w:tcPr>
            <w:tcW w:w="1438" w:type="pct"/>
          </w:tcPr>
          <w:p w:rsidR="004D09C1" w:rsidRDefault="004D09C1" w:rsidP="00F914BD">
            <w:r>
              <w:t>Не присвоено</w:t>
            </w:r>
          </w:p>
        </w:tc>
        <w:tc>
          <w:tcPr>
            <w:tcW w:w="3562" w:type="pct"/>
          </w:tcPr>
          <w:p w:rsidR="004D09C1" w:rsidRDefault="004D09C1" w:rsidP="004D09C1">
            <w:r>
              <w:t>Инциденты в этом статусе не считаются оформленными и существуют только для создающего описание сотрудника.</w:t>
            </w:r>
          </w:p>
        </w:tc>
      </w:tr>
      <w:tr w:rsidR="00EA627F" w:rsidTr="00F914BD">
        <w:trPr>
          <w:trHeight w:val="191"/>
        </w:trPr>
        <w:tc>
          <w:tcPr>
            <w:tcW w:w="1438" w:type="pct"/>
          </w:tcPr>
          <w:p w:rsidR="00EA627F" w:rsidRDefault="00D83818" w:rsidP="00F914BD">
            <w:r>
              <w:t>Инициировано</w:t>
            </w:r>
          </w:p>
        </w:tc>
        <w:tc>
          <w:tcPr>
            <w:tcW w:w="3562" w:type="pct"/>
          </w:tcPr>
          <w:p w:rsidR="00EA627F" w:rsidRPr="00067A77" w:rsidRDefault="00C403EC" w:rsidP="009D0540">
            <w:r>
              <w:t>С</w:t>
            </w:r>
            <w:r w:rsidR="00BC26D6">
              <w:t>татус присваивается инициатором</w:t>
            </w:r>
            <w:r w:rsidR="00514067">
              <w:t>. П</w:t>
            </w:r>
            <w:r w:rsidR="00BC26D6">
              <w:t>р</w:t>
            </w:r>
            <w:r w:rsidR="00514067">
              <w:t>и уст</w:t>
            </w:r>
            <w:r w:rsidR="00F15AC5">
              <w:t>ановке этого статуса</w:t>
            </w:r>
            <w:r w:rsidR="00514067">
              <w:t xml:space="preserve"> </w:t>
            </w:r>
            <w:r w:rsidR="009D0540">
              <w:t>ответственному сотруднику за инциденты по выбранной категории</w:t>
            </w:r>
            <w:r w:rsidR="00067A77">
              <w:t xml:space="preserve"> высылается уведомление о появлении нового инцидента.</w:t>
            </w:r>
          </w:p>
        </w:tc>
      </w:tr>
      <w:tr w:rsidR="00067A77" w:rsidTr="00F914BD">
        <w:trPr>
          <w:trHeight w:val="191"/>
        </w:trPr>
        <w:tc>
          <w:tcPr>
            <w:tcW w:w="1438" w:type="pct"/>
          </w:tcPr>
          <w:p w:rsidR="00067A77" w:rsidRDefault="00067A77" w:rsidP="00F914BD">
            <w:r>
              <w:t>В техподдержку</w:t>
            </w:r>
          </w:p>
        </w:tc>
        <w:tc>
          <w:tcPr>
            <w:tcW w:w="3562" w:type="pct"/>
          </w:tcPr>
          <w:p w:rsidR="00067A77" w:rsidRPr="00067A77" w:rsidRDefault="00067A77" w:rsidP="009D0540">
            <w:r>
              <w:t xml:space="preserve">Статус присваивается </w:t>
            </w:r>
            <w:r w:rsidR="009D0540" w:rsidRPr="009D0540">
              <w:t>а</w:t>
            </w:r>
            <w:r>
              <w:t>дминистратором</w:t>
            </w:r>
            <w:r w:rsidR="009D0540">
              <w:t xml:space="preserve"> (Полина Пихо)</w:t>
            </w:r>
            <w:r w:rsidR="000D5339">
              <w:t xml:space="preserve"> после </w:t>
            </w:r>
            <w:r w:rsidR="00F15AC5">
              <w:t xml:space="preserve">заполнения </w:t>
            </w:r>
            <w:r w:rsidR="000D5339">
              <w:t>полей «Кому назначено» и «К проекту»</w:t>
            </w:r>
            <w:r>
              <w:t xml:space="preserve">. При установке этого статуса </w:t>
            </w:r>
            <w:r w:rsidR="009D0540">
              <w:t xml:space="preserve">инцидент передается в техподдержку </w:t>
            </w:r>
            <w:r w:rsidR="008E2318">
              <w:t>Carabi</w:t>
            </w:r>
            <w:r w:rsidR="009D0540">
              <w:t xml:space="preserve">, </w:t>
            </w:r>
            <w:r>
              <w:t>исполнителю ставится задача и высылается уведомление о появлении нового инцидента.</w:t>
            </w:r>
          </w:p>
        </w:tc>
      </w:tr>
      <w:tr w:rsidR="00EA627F" w:rsidTr="00F914BD">
        <w:trPr>
          <w:trHeight w:val="191"/>
        </w:trPr>
        <w:tc>
          <w:tcPr>
            <w:tcW w:w="1438" w:type="pct"/>
          </w:tcPr>
          <w:p w:rsidR="00EA627F" w:rsidRDefault="00D83818" w:rsidP="00F914BD">
            <w:r>
              <w:t>Обрабатывается</w:t>
            </w:r>
          </w:p>
        </w:tc>
        <w:tc>
          <w:tcPr>
            <w:tcW w:w="3562" w:type="pct"/>
          </w:tcPr>
          <w:p w:rsidR="00EA627F" w:rsidRDefault="004D09C1" w:rsidP="00F914BD">
            <w:r>
              <w:t>Инцидент переходит в режим разбора. Это значит, что сотрудник, разбирающий инцидент ознакомился с описанием проблемы и начал по ней работать.</w:t>
            </w:r>
          </w:p>
        </w:tc>
      </w:tr>
      <w:tr w:rsidR="00EA627F" w:rsidTr="00F914BD">
        <w:trPr>
          <w:trHeight w:val="191"/>
        </w:trPr>
        <w:tc>
          <w:tcPr>
            <w:tcW w:w="1438" w:type="pct"/>
          </w:tcPr>
          <w:p w:rsidR="00EA627F" w:rsidRDefault="00D83818" w:rsidP="00F914BD">
            <w:r>
              <w:t>Требует уточнения</w:t>
            </w:r>
          </w:p>
        </w:tc>
        <w:tc>
          <w:tcPr>
            <w:tcW w:w="3562" w:type="pct"/>
          </w:tcPr>
          <w:p w:rsidR="00EA627F" w:rsidRDefault="004D09C1" w:rsidP="00BC26D6">
            <w:r>
              <w:t xml:space="preserve">Статус, сигнализирующий о том, что для разбора не достаточно данных в описании инцидента. При его установке инициатору приходит сообщение </w:t>
            </w:r>
            <w:r w:rsidR="00CD3754">
              <w:t>Carabi</w:t>
            </w:r>
            <w:r>
              <w:t xml:space="preserve"> о необходимости комментария. Ответственным за предоставление  комментария является инициатор.  </w:t>
            </w:r>
          </w:p>
        </w:tc>
      </w:tr>
      <w:tr w:rsidR="00EA627F" w:rsidTr="00F914BD">
        <w:trPr>
          <w:trHeight w:val="191"/>
        </w:trPr>
        <w:tc>
          <w:tcPr>
            <w:tcW w:w="1438" w:type="pct"/>
          </w:tcPr>
          <w:p w:rsidR="00EA627F" w:rsidRDefault="00D83818" w:rsidP="00F914BD">
            <w:r>
              <w:t>Прокомментировано</w:t>
            </w:r>
          </w:p>
        </w:tc>
        <w:tc>
          <w:tcPr>
            <w:tcW w:w="3562" w:type="pct"/>
          </w:tcPr>
          <w:p w:rsidR="00EA627F" w:rsidRPr="00C403EC" w:rsidRDefault="00C403EC" w:rsidP="00C403EC">
            <w:r>
              <w:t xml:space="preserve">Статус, в который необходимо перевести инцидент после добавления запрошенного комментария по требующему уточнения описанию. При переводе в этот статус исполнителю отправляется сообщение </w:t>
            </w:r>
            <w:r w:rsidR="00CD3754">
              <w:t>Carabi</w:t>
            </w:r>
            <w:r>
              <w:t>.</w:t>
            </w:r>
          </w:p>
        </w:tc>
      </w:tr>
      <w:tr w:rsidR="00EA627F" w:rsidTr="00F914BD">
        <w:trPr>
          <w:trHeight w:val="77"/>
        </w:trPr>
        <w:tc>
          <w:tcPr>
            <w:tcW w:w="1438" w:type="pct"/>
          </w:tcPr>
          <w:p w:rsidR="00EA627F" w:rsidRDefault="00FB2621" w:rsidP="00F914BD">
            <w:r>
              <w:t>Реализовано</w:t>
            </w:r>
          </w:p>
        </w:tc>
        <w:tc>
          <w:tcPr>
            <w:tcW w:w="3562" w:type="pct"/>
          </w:tcPr>
          <w:p w:rsidR="00EA627F" w:rsidRDefault="00514067" w:rsidP="00F914BD">
            <w:r>
              <w:t xml:space="preserve">Когда разбор инцидента завершен и устранены его последствия и по </w:t>
            </w:r>
            <w:r>
              <w:lastRenderedPageBreak/>
              <w:t>возможности причины, исполнитель переводит инцидент в статус Реализовано.</w:t>
            </w:r>
          </w:p>
        </w:tc>
      </w:tr>
      <w:tr w:rsidR="00D83818" w:rsidTr="00F914BD">
        <w:trPr>
          <w:trHeight w:val="77"/>
        </w:trPr>
        <w:tc>
          <w:tcPr>
            <w:tcW w:w="1438" w:type="pct"/>
          </w:tcPr>
          <w:p w:rsidR="00D83818" w:rsidRDefault="00FB2621" w:rsidP="00F914BD">
            <w:r>
              <w:lastRenderedPageBreak/>
              <w:t>Отклонено</w:t>
            </w:r>
          </w:p>
        </w:tc>
        <w:tc>
          <w:tcPr>
            <w:tcW w:w="3562" w:type="pct"/>
          </w:tcPr>
          <w:p w:rsidR="00B915AE" w:rsidRDefault="00514067" w:rsidP="00F914BD">
            <w:r>
              <w:t xml:space="preserve">В случаях, когда </w:t>
            </w:r>
          </w:p>
          <w:p w:rsidR="00D83818" w:rsidRDefault="00B915AE" w:rsidP="00F914BD">
            <w:r>
              <w:t xml:space="preserve">- </w:t>
            </w:r>
            <w:r w:rsidR="00514067">
              <w:t xml:space="preserve">описанная в инциденте ситуация является следствием </w:t>
            </w:r>
            <w:r>
              <w:t>некорректных действий сотрудника,</w:t>
            </w:r>
          </w:p>
          <w:p w:rsidR="00B915AE" w:rsidRDefault="00B915AE" w:rsidP="00F914BD">
            <w:r>
              <w:t xml:space="preserve">- невозможно выполнить запрос на добавление функций </w:t>
            </w:r>
            <w:r>
              <w:rPr>
                <w:lang w:val="en-US"/>
              </w:rPr>
              <w:t>Carabi</w:t>
            </w:r>
            <w:r>
              <w:t>/прав пользователю,</w:t>
            </w:r>
          </w:p>
          <w:p w:rsidR="00B915AE" w:rsidRDefault="00B915AE" w:rsidP="00B915AE">
            <w:r>
              <w:t>- на основании предоставленного описания невозможно определить проблему, как сбой программы,</w:t>
            </w:r>
          </w:p>
          <w:p w:rsidR="00B915AE" w:rsidRDefault="00B915AE" w:rsidP="00B915AE">
            <w:r>
              <w:t>- проблема уже решена, и нужно отменить необходимость разбора,</w:t>
            </w:r>
          </w:p>
          <w:p w:rsidR="009B3A85" w:rsidRDefault="009B3A85" w:rsidP="00B915AE">
            <w:r>
              <w:t>- комментарий к инциденту не предоставляется инициатором более четырех недель,</w:t>
            </w:r>
          </w:p>
          <w:p w:rsidR="00B915AE" w:rsidRPr="00B915AE" w:rsidRDefault="00B915AE" w:rsidP="009B3A85">
            <w:r>
              <w:t xml:space="preserve">инцидент </w:t>
            </w:r>
            <w:r w:rsidR="009B3A85">
              <w:t>переводится в статус О</w:t>
            </w:r>
            <w:r>
              <w:t>тклонен</w:t>
            </w:r>
            <w:r w:rsidR="009B3A85">
              <w:t>о и сопровождается комментарием  с  указанием причины</w:t>
            </w:r>
            <w:r>
              <w:t>.</w:t>
            </w:r>
          </w:p>
        </w:tc>
      </w:tr>
      <w:tr w:rsidR="00D83818" w:rsidTr="00F914BD">
        <w:trPr>
          <w:trHeight w:val="77"/>
        </w:trPr>
        <w:tc>
          <w:tcPr>
            <w:tcW w:w="1438" w:type="pct"/>
          </w:tcPr>
          <w:p w:rsidR="00D83818" w:rsidRDefault="00FB2621" w:rsidP="00F914BD">
            <w:r>
              <w:t>Возобновлено</w:t>
            </w:r>
          </w:p>
        </w:tc>
        <w:tc>
          <w:tcPr>
            <w:tcW w:w="3562" w:type="pct"/>
          </w:tcPr>
          <w:p w:rsidR="00D83818" w:rsidRDefault="009B3A85" w:rsidP="00F914BD">
            <w:r>
              <w:t xml:space="preserve">Реализованные и отклоненные инциденты можно снова открыть, переведя в статус Возобновлено. </w:t>
            </w:r>
          </w:p>
        </w:tc>
      </w:tr>
    </w:tbl>
    <w:p w:rsidR="009B3A85" w:rsidRDefault="009B3A85" w:rsidP="00F357D4"/>
    <w:p w:rsidR="009B3A85" w:rsidRPr="009B3A85" w:rsidRDefault="009B3A85" w:rsidP="00F357D4">
      <w:r>
        <w:t xml:space="preserve">Для наглядности движения Инцидента по описанным выше статусам на Рисунке 1 представлен </w:t>
      </w:r>
      <w:r w:rsidR="000601CC">
        <w:t>процесс</w:t>
      </w:r>
      <w:r>
        <w:t xml:space="preserve"> п</w:t>
      </w:r>
      <w:r w:rsidR="00BC26D6">
        <w:t>е</w:t>
      </w:r>
      <w:r>
        <w:t>р</w:t>
      </w:r>
      <w:r w:rsidR="00BC26D6">
        <w:t>е</w:t>
      </w:r>
      <w:r>
        <w:t>ходов.</w:t>
      </w:r>
    </w:p>
    <w:p w:rsidR="00185895" w:rsidRDefault="00960DDA" w:rsidP="00F357D4">
      <w:r>
        <w:object w:dxaOrig="11833" w:dyaOrig="15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3pt;height:616.05pt" o:ole="">
            <v:imagedata r:id="rId15" o:title=""/>
          </v:shape>
          <o:OLEObject Type="Embed" ProgID="Visio.Drawing.11" ShapeID="_x0000_i1025" DrawAspect="Content" ObjectID="_1764056396" r:id="rId16"/>
        </w:object>
      </w:r>
    </w:p>
    <w:p w:rsidR="008D73A5" w:rsidRPr="009B252E" w:rsidRDefault="00185895" w:rsidP="00960DDA">
      <w:pPr>
        <w:jc w:val="center"/>
      </w:pPr>
      <w:r>
        <w:t xml:space="preserve">Рисунок 1. </w:t>
      </w:r>
      <w:r w:rsidR="000601CC">
        <w:t>Процесс</w:t>
      </w:r>
      <w:r>
        <w:t xml:space="preserve"> перехода заявки об инциденте по статусам. </w:t>
      </w:r>
    </w:p>
    <w:sectPr w:rsidR="008D73A5" w:rsidRPr="009B252E" w:rsidSect="000B1E44"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60F28" w:rsidRDefault="00B60F28" w:rsidP="00146942">
      <w:pPr>
        <w:spacing w:after="0" w:line="240" w:lineRule="auto"/>
      </w:pPr>
      <w:r>
        <w:separator/>
      </w:r>
    </w:p>
  </w:endnote>
  <w:endnote w:type="continuationSeparator" w:id="0">
    <w:p w:rsidR="00B60F28" w:rsidRDefault="00B60F28" w:rsidP="001469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60F28" w:rsidRDefault="00B60F28" w:rsidP="00146942">
      <w:pPr>
        <w:spacing w:after="0" w:line="240" w:lineRule="auto"/>
      </w:pPr>
      <w:r>
        <w:separator/>
      </w:r>
    </w:p>
  </w:footnote>
  <w:footnote w:type="continuationSeparator" w:id="0">
    <w:p w:rsidR="00B60F28" w:rsidRDefault="00B60F28" w:rsidP="0014694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71213BC"/>
    <w:multiLevelType w:val="hybridMultilevel"/>
    <w:tmpl w:val="B4A6BE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6200769C"/>
    <w:multiLevelType w:val="hybridMultilevel"/>
    <w:tmpl w:val="1E0C02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6CBF2CB8"/>
    <w:multiLevelType w:val="hybridMultilevel"/>
    <w:tmpl w:val="C854D8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D73A5"/>
    <w:rsid w:val="00003D40"/>
    <w:rsid w:val="00036681"/>
    <w:rsid w:val="00046FAF"/>
    <w:rsid w:val="00056E57"/>
    <w:rsid w:val="000601CC"/>
    <w:rsid w:val="00061014"/>
    <w:rsid w:val="00066A15"/>
    <w:rsid w:val="00067A77"/>
    <w:rsid w:val="0008010C"/>
    <w:rsid w:val="000B1E44"/>
    <w:rsid w:val="000B255F"/>
    <w:rsid w:val="000D47C5"/>
    <w:rsid w:val="000D5339"/>
    <w:rsid w:val="000E40CB"/>
    <w:rsid w:val="00124FAC"/>
    <w:rsid w:val="001252EC"/>
    <w:rsid w:val="001314FF"/>
    <w:rsid w:val="00146942"/>
    <w:rsid w:val="0017194E"/>
    <w:rsid w:val="00185895"/>
    <w:rsid w:val="0019243C"/>
    <w:rsid w:val="001A3CC9"/>
    <w:rsid w:val="00247CE6"/>
    <w:rsid w:val="002609BE"/>
    <w:rsid w:val="002803A8"/>
    <w:rsid w:val="00286E92"/>
    <w:rsid w:val="002B1D2C"/>
    <w:rsid w:val="00315620"/>
    <w:rsid w:val="00332ABD"/>
    <w:rsid w:val="003A2A95"/>
    <w:rsid w:val="003A4722"/>
    <w:rsid w:val="003D3583"/>
    <w:rsid w:val="003E1C5C"/>
    <w:rsid w:val="003F760E"/>
    <w:rsid w:val="00402AA2"/>
    <w:rsid w:val="0042713C"/>
    <w:rsid w:val="00436E7C"/>
    <w:rsid w:val="00456330"/>
    <w:rsid w:val="00465217"/>
    <w:rsid w:val="004679F8"/>
    <w:rsid w:val="00467EFB"/>
    <w:rsid w:val="0047435A"/>
    <w:rsid w:val="00493339"/>
    <w:rsid w:val="004A5515"/>
    <w:rsid w:val="004D09C1"/>
    <w:rsid w:val="004D3EB0"/>
    <w:rsid w:val="00514067"/>
    <w:rsid w:val="00596E0D"/>
    <w:rsid w:val="005F2D57"/>
    <w:rsid w:val="005F6098"/>
    <w:rsid w:val="00643775"/>
    <w:rsid w:val="006976C1"/>
    <w:rsid w:val="006B3F5B"/>
    <w:rsid w:val="006D12D4"/>
    <w:rsid w:val="006E0B52"/>
    <w:rsid w:val="006E713C"/>
    <w:rsid w:val="007219DE"/>
    <w:rsid w:val="00755863"/>
    <w:rsid w:val="00780E21"/>
    <w:rsid w:val="00781DFF"/>
    <w:rsid w:val="007A48E7"/>
    <w:rsid w:val="007E507C"/>
    <w:rsid w:val="0082234B"/>
    <w:rsid w:val="00892FC8"/>
    <w:rsid w:val="008A3B11"/>
    <w:rsid w:val="008D73A5"/>
    <w:rsid w:val="008E2318"/>
    <w:rsid w:val="008E71F1"/>
    <w:rsid w:val="0090591A"/>
    <w:rsid w:val="00905EB2"/>
    <w:rsid w:val="009112E5"/>
    <w:rsid w:val="00917786"/>
    <w:rsid w:val="00960DDA"/>
    <w:rsid w:val="009A2640"/>
    <w:rsid w:val="009A2E57"/>
    <w:rsid w:val="009B252E"/>
    <w:rsid w:val="009B3A85"/>
    <w:rsid w:val="009D0540"/>
    <w:rsid w:val="00AB59D8"/>
    <w:rsid w:val="00AC1100"/>
    <w:rsid w:val="00B315DE"/>
    <w:rsid w:val="00B471D3"/>
    <w:rsid w:val="00B60F28"/>
    <w:rsid w:val="00B62F51"/>
    <w:rsid w:val="00B915AE"/>
    <w:rsid w:val="00BC26D6"/>
    <w:rsid w:val="00BD547F"/>
    <w:rsid w:val="00C403EC"/>
    <w:rsid w:val="00C56074"/>
    <w:rsid w:val="00CC71D6"/>
    <w:rsid w:val="00CD3754"/>
    <w:rsid w:val="00CD3CED"/>
    <w:rsid w:val="00D00663"/>
    <w:rsid w:val="00D2524D"/>
    <w:rsid w:val="00D51226"/>
    <w:rsid w:val="00D83818"/>
    <w:rsid w:val="00D95E3A"/>
    <w:rsid w:val="00DD4479"/>
    <w:rsid w:val="00DF1625"/>
    <w:rsid w:val="00EA627F"/>
    <w:rsid w:val="00EC273A"/>
    <w:rsid w:val="00F05198"/>
    <w:rsid w:val="00F15AC5"/>
    <w:rsid w:val="00F357D4"/>
    <w:rsid w:val="00F52B90"/>
    <w:rsid w:val="00F87C24"/>
    <w:rsid w:val="00F914BD"/>
    <w:rsid w:val="00FB2621"/>
    <w:rsid w:val="00FC2AD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0B49CE4"/>
  <w15:docId w15:val="{27599646-1E87-4B99-83C6-56B51A899E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62F51"/>
  </w:style>
  <w:style w:type="paragraph" w:styleId="1">
    <w:name w:val="heading 1"/>
    <w:basedOn w:val="a"/>
    <w:next w:val="a"/>
    <w:link w:val="10"/>
    <w:uiPriority w:val="9"/>
    <w:qFormat/>
    <w:rsid w:val="008D73A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D73A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Subtitle"/>
    <w:basedOn w:val="a"/>
    <w:next w:val="a"/>
    <w:link w:val="a4"/>
    <w:uiPriority w:val="11"/>
    <w:qFormat/>
    <w:rsid w:val="008D73A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4">
    <w:name w:val="Подзаголовок Знак"/>
    <w:basedOn w:val="a0"/>
    <w:link w:val="a3"/>
    <w:uiPriority w:val="11"/>
    <w:rsid w:val="008D73A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2803A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803A8"/>
    <w:rPr>
      <w:rFonts w:ascii="Tahoma" w:hAnsi="Tahoma" w:cs="Tahoma"/>
      <w:sz w:val="16"/>
      <w:szCs w:val="16"/>
    </w:rPr>
  </w:style>
  <w:style w:type="paragraph" w:styleId="a7">
    <w:name w:val="List Paragraph"/>
    <w:basedOn w:val="a"/>
    <w:uiPriority w:val="34"/>
    <w:qFormat/>
    <w:rsid w:val="002803A8"/>
    <w:pPr>
      <w:ind w:left="720"/>
      <w:contextualSpacing/>
    </w:pPr>
  </w:style>
  <w:style w:type="table" w:styleId="a8">
    <w:name w:val="Light Shading"/>
    <w:basedOn w:val="a1"/>
    <w:uiPriority w:val="60"/>
    <w:rsid w:val="000B1E44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a9">
    <w:name w:val="Light List"/>
    <w:basedOn w:val="a1"/>
    <w:uiPriority w:val="61"/>
    <w:rsid w:val="000B1E44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aa">
    <w:name w:val="Colorful Grid"/>
    <w:basedOn w:val="a1"/>
    <w:uiPriority w:val="73"/>
    <w:rsid w:val="000B1E4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ab">
    <w:name w:val="header"/>
    <w:basedOn w:val="a"/>
    <w:link w:val="ac"/>
    <w:uiPriority w:val="99"/>
    <w:unhideWhenUsed/>
    <w:rsid w:val="001469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146942"/>
  </w:style>
  <w:style w:type="paragraph" w:styleId="ad">
    <w:name w:val="footer"/>
    <w:basedOn w:val="a"/>
    <w:link w:val="ae"/>
    <w:uiPriority w:val="99"/>
    <w:unhideWhenUsed/>
    <w:rsid w:val="001469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14694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C622BA3-3852-4EFA-A995-850A28A0A3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56</TotalTime>
  <Pages>7</Pages>
  <Words>994</Words>
  <Characters>5667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ina</dc:creator>
  <cp:lastModifiedBy>user</cp:lastModifiedBy>
  <cp:revision>9</cp:revision>
  <dcterms:created xsi:type="dcterms:W3CDTF">2017-03-30T10:54:00Z</dcterms:created>
  <dcterms:modified xsi:type="dcterms:W3CDTF">2023-12-14T07:54:00Z</dcterms:modified>
</cp:coreProperties>
</file>